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8" o:spt="75" type="#_x0000_t75" style="height:1508.95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4">
            <o:LockedField>false</o:LockedField>
          </o:OLEObject>
        </w:object>
      </w:r>
    </w:p>
    <w:p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224020</wp:posOffset>
                </wp:positionH>
                <wp:positionV relativeFrom="paragraph">
                  <wp:posOffset>3562985</wp:posOffset>
                </wp:positionV>
                <wp:extent cx="1360805" cy="2144395"/>
                <wp:effectExtent l="4445" t="4445" r="6350" b="15240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5367020" y="4477385"/>
                          <a:ext cx="1360805" cy="21443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default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21点usecase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32.6pt;margin-top:280.55pt;height:168.85pt;width:107.15pt;z-index:251659264;mso-width-relative:page;mso-height-relative:page;" fillcolor="#CCE8CF [3201]" filled="t" stroked="t" coordsize="21600,21600" o:gfxdata="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GwNve2wAAAAsBAAAPAAAAAAAAAAEAIAAAACIAAABkcnMvZG93bnJldi54bWxQ&#10;SwECFAAUAAAACACHTuJAX1uAjGYCAADEBAAADgAAAAAAAAABACAAAAAqAQAAZHJzL2Uyb0RvYy54&#10;bWxQSwUGAAAAAAYABgBZAQAAAgYAAAAA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default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21点usecase图</w:t>
                      </w:r>
                    </w:p>
                  </w:txbxContent>
                </v:textbox>
              </v:shape>
            </w:pict>
          </mc:Fallback>
        </mc:AlternateContent>
      </w:r>
      <w:r>
        <w:object>
          <v:shape id="_x0000_i1029" o:spt="75" type="#_x0000_t75" style="height:697.15pt;width:272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9" DrawAspect="Content" ObjectID="_1468075726" r:id="rId6">
            <o:LockedField>false</o:LockedField>
          </o:OLEObject>
        </w:object>
      </w:r>
    </w:p>
    <w:p/>
    <w:p>
      <w:r>
        <w:object>
          <v:shape id="_x0000_i1030" o:spt="75" type="#_x0000_t75" style="height:377.5pt;width:415.0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8">
            <o:LockedField>false</o:LockedField>
          </o:OLEObject>
        </w:objec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邮购公司识别和分析类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2" o:spt="75" type="#_x0000_t75" style="height:388.75pt;width:415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32" DrawAspect="Content" ObjectID="_1468075728" r:id="rId10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黑杰克21点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GJmZjlkYmRlOWI1OTEzMjkxMTJjOGRhYTU4NTUxODkifQ=="/>
  </w:docVars>
  <w:rsids>
    <w:rsidRoot w:val="00000000"/>
    <w:rsid w:val="43681310"/>
    <w:rsid w:val="680753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10</Words>
  <Characters>10</Characters>
  <Lines>0</Lines>
  <Paragraphs>0</Paragraphs>
  <TotalTime>18</TotalTime>
  <ScaleCrop>false</ScaleCrop>
  <LinksUpToDate>false</LinksUpToDate>
  <CharactersWithSpaces>10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11T15:24:15Z</dcterms:created>
  <dc:creator>李建业</dc:creator>
  <cp:lastModifiedBy>WPS_1601620304</cp:lastModifiedBy>
  <dcterms:modified xsi:type="dcterms:W3CDTF">2022-10-11T15:52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C5AE51FA49D14580B5EA17B35A1F97E9</vt:lpwstr>
  </property>
</Properties>
</file>